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37BC" w:rsidRPr="00E537BC" w:rsidRDefault="00E537BC" w:rsidP="00E537BC">
      <w:pPr>
        <w:rPr>
          <w:rFonts w:hint="eastAsia"/>
          <w:b/>
        </w:rPr>
      </w:pPr>
    </w:p>
    <w:p w:rsidR="00E537BC" w:rsidRPr="00E537BC" w:rsidRDefault="00E537BC" w:rsidP="00E537BC">
      <w:pPr>
        <w:pStyle w:val="2"/>
      </w:pPr>
      <w:r w:rsidRPr="00E537BC">
        <w:t>Cassandra系统简介</w:t>
      </w:r>
    </w:p>
    <w:p w:rsidR="00E537BC" w:rsidRPr="00E537BC" w:rsidRDefault="00E537BC" w:rsidP="00E537BC">
      <w:pPr>
        <w:ind w:firstLine="420"/>
      </w:pPr>
      <w:r w:rsidRPr="00E537BC">
        <w:t>Cassandra是一套开源分布式NoSQL数据库系统。它最初由Facebook开发，用于储存收件箱等简单格式数据，集GoogleBigTable的数据模型与Amazon Dynamo的完全分布式的架构于一身Facebook于2008将 Cassandra 开源，此后，由于Cassandra良好的可扩展性，被Digg、Twitter等知名Web 2.0网站所采纳，成为了一种流行的分布式结构化数据存储方案。</w:t>
      </w:r>
    </w:p>
    <w:p w:rsidR="00E537BC" w:rsidRPr="00E537BC" w:rsidRDefault="00E537BC" w:rsidP="00E537BC">
      <w:pPr>
        <w:ind w:firstLine="420"/>
      </w:pPr>
      <w:r w:rsidRPr="00E537BC">
        <w:t>Cassandra是一个混合型的非关系的数据库，类似于Google的BigTable。其主要功能比Dynamo （分布式的Key-Value存储系统）更丰富，但支持度却不如文档存储MongoDB（介于关系数据库和非关系数据库之间的开源产品，是非关系数据库当中功能最丰富，最像关系数据库的。支持的数据结构非常松散，是类似json的bjson格式，因此可以存储比较复杂的数据类型）。Cassandra最初由Facebook开发，后转变成了开源项目。它是一个网络社交云计算方面理想的数据库。以Amazon专有的完全分布</w:t>
      </w:r>
      <w:r w:rsidRPr="00E537BC">
        <w:rPr>
          <w:rFonts w:hint="eastAsia"/>
        </w:rPr>
        <w:t>式的</w:t>
      </w:r>
      <w:r w:rsidRPr="00E537BC">
        <w:t>Dynamo为基础，结合了Google BigTable基于列族（Column Family）的数据模型。P2P去中心化的存储。很多方面都可以称之为Dynamo 2.0。</w:t>
      </w:r>
    </w:p>
    <w:p w:rsidR="00E537BC" w:rsidRPr="00E537BC" w:rsidRDefault="00E537BC" w:rsidP="00E537BC">
      <w:pPr>
        <w:ind w:firstLine="420"/>
      </w:pPr>
      <w:r w:rsidRPr="00E537BC">
        <w:t>Cassandra的主要特点就是它不是一个数据库，而是由一堆数据库节点共同构成的一个分布式网络服务，对Cassandra 的一个写操作，会被复制到其他节点上去，对Cassandra的读操作，也会被路由到某个节点上面去读取。对于一个Cassandra群集来说，扩展性能是比较简单的事情，只管在群集里面添加节点就可以了。</w:t>
      </w:r>
    </w:p>
    <w:p w:rsidR="00E537BC" w:rsidRPr="00E537BC" w:rsidRDefault="00E537BC" w:rsidP="00E537BC">
      <w:pPr>
        <w:ind w:firstLine="420"/>
      </w:pPr>
      <w:r w:rsidRPr="00E537BC">
        <w:t>和其他数据库比较，有三个突出特点：</w:t>
      </w:r>
    </w:p>
    <w:p w:rsidR="00E537BC" w:rsidRPr="00E537BC" w:rsidRDefault="00E537BC" w:rsidP="00E537BC">
      <w:pPr>
        <w:ind w:firstLine="420"/>
      </w:pPr>
      <w:r w:rsidRPr="00E537BC">
        <w:rPr>
          <w:rFonts w:hint="eastAsia"/>
        </w:rPr>
        <w:t>（</w:t>
      </w:r>
      <w:r w:rsidRPr="00E537BC">
        <w:t>1）模式灵活</w:t>
      </w:r>
    </w:p>
    <w:p w:rsidR="00E537BC" w:rsidRPr="00E537BC" w:rsidRDefault="00E537BC" w:rsidP="00E537BC">
      <w:pPr>
        <w:ind w:firstLine="420"/>
      </w:pPr>
      <w:r w:rsidRPr="00E537BC">
        <w:rPr>
          <w:rFonts w:hint="eastAsia"/>
        </w:rPr>
        <w:t>使用</w:t>
      </w:r>
      <w:r w:rsidRPr="00E537BC">
        <w:t>Cassandra，像文档存储，你不必提前解决记录中的字段。你可以在系统运行时随意的添加或移除字段。这是一个惊人的效率提升，特别是在大型部署上。</w:t>
      </w:r>
    </w:p>
    <w:p w:rsidR="00E537BC" w:rsidRPr="00E537BC" w:rsidRDefault="00E537BC" w:rsidP="00E537BC">
      <w:pPr>
        <w:ind w:firstLine="420"/>
      </w:pPr>
      <w:r w:rsidRPr="00E537BC">
        <w:rPr>
          <w:rFonts w:hint="eastAsia"/>
        </w:rPr>
        <w:t>（</w:t>
      </w:r>
      <w:r w:rsidRPr="00E537BC">
        <w:t>2）可扩展性</w:t>
      </w:r>
    </w:p>
    <w:p w:rsidR="00E537BC" w:rsidRPr="00E537BC" w:rsidRDefault="00E537BC" w:rsidP="00E537BC">
      <w:pPr>
        <w:ind w:firstLine="420"/>
      </w:pPr>
      <w:r w:rsidRPr="00E537BC">
        <w:t>Cassandra是纯粹意义上的水平扩展。为给集群添加更多容量，可以指向另一台电脑。你不必重启任何进程，改变应用查询，或手动迁移任何数据。</w:t>
      </w:r>
    </w:p>
    <w:p w:rsidR="00E537BC" w:rsidRPr="00E537BC" w:rsidRDefault="00E537BC" w:rsidP="00E537BC">
      <w:pPr>
        <w:ind w:firstLine="420"/>
      </w:pPr>
      <w:r w:rsidRPr="00E537BC">
        <w:rPr>
          <w:rFonts w:hint="eastAsia"/>
        </w:rPr>
        <w:t>（</w:t>
      </w:r>
      <w:r w:rsidRPr="00E537BC">
        <w:t>3）多数据中心</w:t>
      </w:r>
    </w:p>
    <w:p w:rsidR="00E537BC" w:rsidRDefault="00E537BC" w:rsidP="00E537BC">
      <w:pPr>
        <w:ind w:firstLine="420"/>
      </w:pPr>
      <w:r w:rsidRPr="00E537BC">
        <w:rPr>
          <w:rFonts w:hint="eastAsia"/>
        </w:rPr>
        <w:t>你可以调整你的节点布局来避免某一个数据中心起火，一个备用的数据中心将至少有每条记录的完全复制。</w:t>
      </w:r>
    </w:p>
    <w:p w:rsidR="00E537BC" w:rsidRDefault="00E537BC" w:rsidP="00E537BC">
      <w:pPr>
        <w:ind w:firstLine="420"/>
      </w:pPr>
    </w:p>
    <w:p w:rsidR="003102BF" w:rsidRDefault="003102BF" w:rsidP="003102BF">
      <w:pPr>
        <w:pStyle w:val="2"/>
      </w:pPr>
      <w:r w:rsidRPr="00DD3886">
        <w:t>C</w:t>
      </w:r>
      <w:r w:rsidRPr="00DD3886">
        <w:rPr>
          <w:rFonts w:hint="eastAsia"/>
        </w:rPr>
        <w:t>a</w:t>
      </w:r>
      <w:r w:rsidRPr="00DD3886">
        <w:t>ssandra</w:t>
      </w:r>
      <w:r>
        <w:rPr>
          <w:rFonts w:hint="eastAsia"/>
        </w:rPr>
        <w:t>调优系统</w:t>
      </w:r>
      <w:r>
        <w:rPr>
          <w:rFonts w:hint="eastAsia"/>
        </w:rPr>
        <w:t>设计</w:t>
      </w:r>
    </w:p>
    <w:p w:rsidR="00680332" w:rsidRDefault="000966A2" w:rsidP="00F520FA">
      <w:pPr>
        <w:rPr>
          <w:lang w:val="x-none"/>
        </w:rPr>
      </w:pPr>
      <w:r>
        <w:tab/>
      </w:r>
      <w:r w:rsidR="0015170A" w:rsidRPr="0015170A">
        <w:t>C</w:t>
      </w:r>
      <w:r w:rsidR="0015170A" w:rsidRPr="0015170A">
        <w:rPr>
          <w:rFonts w:hint="eastAsia"/>
        </w:rPr>
        <w:t>a</w:t>
      </w:r>
      <w:r w:rsidR="0015170A" w:rsidRPr="0015170A">
        <w:t>ssandra</w:t>
      </w:r>
      <w:r w:rsidR="0015170A" w:rsidRPr="0015170A">
        <w:rPr>
          <w:rFonts w:hint="eastAsia"/>
        </w:rPr>
        <w:t>调优系统</w:t>
      </w:r>
      <w:r w:rsidR="0015170A">
        <w:rPr>
          <w:rFonts w:hint="eastAsia"/>
        </w:rPr>
        <w:t>系统的设计理念为：</w:t>
      </w:r>
      <w:r w:rsidR="0015170A" w:rsidRPr="00DD3886">
        <w:rPr>
          <w:rFonts w:hint="eastAsia"/>
          <w:lang w:val="x-none"/>
        </w:rPr>
        <w:t>generate</w:t>
      </w:r>
      <w:r w:rsidR="0015170A" w:rsidRPr="00DD3886">
        <w:rPr>
          <w:lang w:val="x-none"/>
        </w:rPr>
        <w:t xml:space="preserve"> and test</w:t>
      </w:r>
      <w:r w:rsidR="0015170A">
        <w:rPr>
          <w:rFonts w:hint="eastAsia"/>
          <w:lang w:val="x-none"/>
        </w:rPr>
        <w:t>（产生与测试）</w:t>
      </w:r>
      <w:r w:rsidR="00296D1F">
        <w:rPr>
          <w:rFonts w:hint="eastAsia"/>
          <w:lang w:val="x-none"/>
        </w:rPr>
        <w:t>，如图所示</w:t>
      </w:r>
      <w:r w:rsidR="00660122">
        <w:rPr>
          <w:rFonts w:hint="eastAsia"/>
          <w:lang w:val="x-none"/>
        </w:rPr>
        <w:t>。在产生阶段，我们可以使用各种优化方法生成新的参数，比如使用模拟退火方法、遗传编程等等。在测试阶段，我们使用具体的测试方法对新参数进行验证，依据验证结果的反馈和记录，我们进行新一轮的产生和测试，从而不断的迭代。</w:t>
      </w:r>
      <w:r w:rsidR="000039A4">
        <w:rPr>
          <w:rFonts w:hint="eastAsia"/>
          <w:lang w:val="x-none"/>
        </w:rPr>
        <w:t>具体的实施方法我们在关键技术中进行介绍。</w:t>
      </w:r>
    </w:p>
    <w:p w:rsidR="0015170A" w:rsidRDefault="00A057E5" w:rsidP="00A057E5">
      <w:pPr>
        <w:jc w:val="center"/>
      </w:pPr>
      <w:r>
        <w:object w:dxaOrig="5291" w:dyaOrig="3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64.75pt;height:194.4pt" o:ole="">
            <v:imagedata r:id="rId5" o:title=""/>
          </v:shape>
          <o:OLEObject Type="Embed" ProgID="Visio.Drawing.15" ShapeID="_x0000_i1030" DrawAspect="Content" ObjectID="_1592641414" r:id="rId6"/>
        </w:object>
      </w:r>
    </w:p>
    <w:p w:rsidR="00296D1F" w:rsidRPr="0015170A" w:rsidRDefault="00296D1F" w:rsidP="00A057E5">
      <w:pPr>
        <w:jc w:val="center"/>
        <w:rPr>
          <w:rFonts w:hint="eastAsia"/>
        </w:rPr>
      </w:pPr>
      <w:r>
        <w:rPr>
          <w:rFonts w:hint="eastAsia"/>
        </w:rPr>
        <w:t>图 ca</w:t>
      </w:r>
      <w:r>
        <w:t>ssandra</w:t>
      </w:r>
      <w:r>
        <w:rPr>
          <w:rFonts w:hint="eastAsia"/>
        </w:rPr>
        <w:t>调优系统设计思想</w:t>
      </w:r>
    </w:p>
    <w:p w:rsidR="003102BF" w:rsidRPr="00680332" w:rsidRDefault="003102BF" w:rsidP="003102BF">
      <w:pPr>
        <w:rPr>
          <w:rFonts w:hint="eastAsia"/>
          <w:lang w:val="x-none"/>
        </w:rPr>
      </w:pPr>
    </w:p>
    <w:p w:rsidR="00C806CF" w:rsidRPr="003102BF" w:rsidRDefault="00C806CF" w:rsidP="00E537BC">
      <w:pPr>
        <w:ind w:firstLine="420"/>
        <w:rPr>
          <w:rFonts w:hint="eastAsia"/>
        </w:rPr>
      </w:pPr>
    </w:p>
    <w:p w:rsidR="00DD3886" w:rsidRPr="00DD3886" w:rsidRDefault="00DD3886" w:rsidP="00A71555">
      <w:pPr>
        <w:pStyle w:val="2"/>
      </w:pPr>
      <w:r w:rsidRPr="00DD3886">
        <w:t>C</w:t>
      </w:r>
      <w:r w:rsidRPr="00DD3886">
        <w:rPr>
          <w:rFonts w:hint="eastAsia"/>
        </w:rPr>
        <w:t>a</w:t>
      </w:r>
      <w:r w:rsidRPr="00DD3886">
        <w:t>ssandra</w:t>
      </w:r>
      <w:r w:rsidR="00F2211A">
        <w:rPr>
          <w:rFonts w:hint="eastAsia"/>
        </w:rPr>
        <w:t>调优</w:t>
      </w:r>
      <w:r w:rsidR="00062FC0">
        <w:rPr>
          <w:rFonts w:hint="eastAsia"/>
        </w:rPr>
        <w:t>系统</w:t>
      </w:r>
      <w:r w:rsidR="00C806CF">
        <w:rPr>
          <w:rFonts w:hint="eastAsia"/>
        </w:rPr>
        <w:t>关键技术</w:t>
      </w:r>
    </w:p>
    <w:p w:rsidR="00DD3886" w:rsidRPr="00DD3886" w:rsidRDefault="00DD3886" w:rsidP="00DD3886">
      <w:pPr>
        <w:rPr>
          <w:b/>
          <w:lang w:val="x-none"/>
        </w:rPr>
      </w:pPr>
      <w:r w:rsidRPr="00DD3886">
        <w:rPr>
          <w:rFonts w:hint="eastAsia"/>
          <w:b/>
          <w:lang w:val="x-none"/>
        </w:rPr>
        <w:t xml:space="preserve"> </w:t>
      </w:r>
      <w:r w:rsidR="00C806CF">
        <w:rPr>
          <w:b/>
          <w:lang w:val="x-none"/>
        </w:rPr>
        <w:tab/>
      </w:r>
      <w:r w:rsidRPr="00DD3886">
        <w:rPr>
          <w:b/>
          <w:lang w:val="x-none"/>
        </w:rPr>
        <w:t>C</w:t>
      </w:r>
      <w:r w:rsidRPr="00DD3886">
        <w:rPr>
          <w:rFonts w:hint="eastAsia"/>
          <w:b/>
          <w:lang w:val="x-none"/>
        </w:rPr>
        <w:t>assandra参数优化的难点</w:t>
      </w:r>
    </w:p>
    <w:p w:rsidR="00DD3886" w:rsidRPr="00DD3886" w:rsidRDefault="00DD3886" w:rsidP="00C806CF">
      <w:pPr>
        <w:ind w:firstLine="420"/>
        <w:rPr>
          <w:lang w:val="x-none"/>
        </w:rPr>
      </w:pPr>
      <w:r w:rsidRPr="00DD3886">
        <w:rPr>
          <w:lang w:val="x-none"/>
        </w:rPr>
        <w:t>C</w:t>
      </w:r>
      <w:r w:rsidRPr="00DD3886">
        <w:rPr>
          <w:rFonts w:hint="eastAsia"/>
          <w:lang w:val="x-none"/>
        </w:rPr>
        <w:t>assandra系统参数调优与hadoop和spark系统参数调优有所不同，c</w:t>
      </w:r>
      <w:r w:rsidRPr="00DD3886">
        <w:rPr>
          <w:lang w:val="x-none"/>
        </w:rPr>
        <w:t>assandra</w:t>
      </w:r>
      <w:r w:rsidRPr="00DD3886">
        <w:rPr>
          <w:rFonts w:hint="eastAsia"/>
          <w:lang w:val="x-none"/>
        </w:rPr>
        <w:t>系统参数修改要想生效，必须满足两个条件：</w:t>
      </w:r>
    </w:p>
    <w:p w:rsidR="00DD3886" w:rsidRPr="00DD3886" w:rsidRDefault="00DD3886" w:rsidP="00DD3886">
      <w:pPr>
        <w:numPr>
          <w:ilvl w:val="0"/>
          <w:numId w:val="1"/>
        </w:numPr>
        <w:rPr>
          <w:lang w:val="x-none"/>
        </w:rPr>
      </w:pPr>
      <w:r w:rsidRPr="00DD3886">
        <w:rPr>
          <w:rFonts w:hint="eastAsia"/>
          <w:lang w:val="x-none"/>
        </w:rPr>
        <w:t>必须修改conf目录下的cassandra.yaml文件，没有其他修改方式。</w:t>
      </w:r>
    </w:p>
    <w:p w:rsidR="00DD3886" w:rsidRPr="00DD3886" w:rsidRDefault="00DD3886" w:rsidP="00DD3886">
      <w:pPr>
        <w:numPr>
          <w:ilvl w:val="0"/>
          <w:numId w:val="1"/>
        </w:numPr>
        <w:rPr>
          <w:lang w:val="x-none"/>
        </w:rPr>
      </w:pPr>
      <w:r w:rsidRPr="00DD3886">
        <w:rPr>
          <w:rFonts w:hint="eastAsia"/>
          <w:lang w:val="x-none"/>
        </w:rPr>
        <w:t>每次修改必须重新启动c</w:t>
      </w:r>
      <w:r w:rsidRPr="00DD3886">
        <w:rPr>
          <w:lang w:val="x-none"/>
        </w:rPr>
        <w:t>assandra</w:t>
      </w:r>
      <w:r w:rsidRPr="00DD3886">
        <w:rPr>
          <w:rFonts w:hint="eastAsia"/>
          <w:lang w:val="x-none"/>
        </w:rPr>
        <w:t>系统。</w:t>
      </w:r>
    </w:p>
    <w:p w:rsidR="00DD3886" w:rsidRPr="00DD3886" w:rsidRDefault="00DD3886" w:rsidP="00C806CF">
      <w:pPr>
        <w:ind w:firstLine="420"/>
        <w:rPr>
          <w:lang w:val="x-none"/>
        </w:rPr>
      </w:pPr>
      <w:r w:rsidRPr="00DD3886">
        <w:rPr>
          <w:rFonts w:hint="eastAsia"/>
          <w:lang w:val="x-none"/>
        </w:rPr>
        <w:t>因此，c</w:t>
      </w:r>
      <w:r w:rsidRPr="00DD3886">
        <w:rPr>
          <w:lang w:val="x-none"/>
        </w:rPr>
        <w:t>assandra</w:t>
      </w:r>
      <w:r w:rsidRPr="00DD3886">
        <w:rPr>
          <w:rFonts w:hint="eastAsia"/>
          <w:lang w:val="x-none"/>
        </w:rPr>
        <w:t>系统参数调优问题的一大难点就在于如何修改参数并使得参数生效。</w:t>
      </w:r>
    </w:p>
    <w:p w:rsidR="00DD3886" w:rsidRPr="00DD3886" w:rsidRDefault="00DD3886" w:rsidP="00C806CF">
      <w:pPr>
        <w:ind w:firstLine="420"/>
        <w:rPr>
          <w:b/>
          <w:lang w:val="x-none"/>
        </w:rPr>
      </w:pPr>
      <w:r w:rsidRPr="00DD3886">
        <w:rPr>
          <w:b/>
          <w:lang w:val="x-none"/>
        </w:rPr>
        <w:t>C</w:t>
      </w:r>
      <w:r w:rsidRPr="00DD3886">
        <w:rPr>
          <w:rFonts w:hint="eastAsia"/>
          <w:b/>
          <w:lang w:val="x-none"/>
        </w:rPr>
        <w:t>a</w:t>
      </w:r>
      <w:r w:rsidRPr="00DD3886">
        <w:rPr>
          <w:b/>
          <w:lang w:val="x-none"/>
        </w:rPr>
        <w:t>ssandra</w:t>
      </w:r>
      <w:r w:rsidRPr="00DD3886">
        <w:rPr>
          <w:rFonts w:hint="eastAsia"/>
          <w:b/>
          <w:lang w:val="x-none"/>
        </w:rPr>
        <w:t>参数调优算法</w:t>
      </w:r>
    </w:p>
    <w:p w:rsidR="00DD3886" w:rsidRPr="00DD3886" w:rsidRDefault="00DD3886" w:rsidP="00C806CF">
      <w:pPr>
        <w:ind w:firstLine="420"/>
        <w:rPr>
          <w:lang w:val="x-none"/>
        </w:rPr>
      </w:pPr>
      <w:r w:rsidRPr="00DD3886">
        <w:rPr>
          <w:rFonts w:hint="eastAsia"/>
          <w:lang w:val="x-none"/>
        </w:rPr>
        <w:t>针对c</w:t>
      </w:r>
      <w:r w:rsidRPr="00DD3886">
        <w:rPr>
          <w:lang w:val="x-none"/>
        </w:rPr>
        <w:t>assandra</w:t>
      </w:r>
      <w:r w:rsidRPr="00DD3886">
        <w:rPr>
          <w:rFonts w:hint="eastAsia"/>
          <w:lang w:val="x-none"/>
        </w:rPr>
        <w:t>系统的特点，我们给出了基于generate</w:t>
      </w:r>
      <w:r w:rsidRPr="00DD3886">
        <w:rPr>
          <w:lang w:val="x-none"/>
        </w:rPr>
        <w:t xml:space="preserve"> and test</w:t>
      </w:r>
      <w:r w:rsidRPr="00DD3886">
        <w:rPr>
          <w:rFonts w:hint="eastAsia"/>
          <w:lang w:val="x-none"/>
        </w:rPr>
        <w:t>策略、结合迭代思想和模拟退火优化策略的算法，算法概括如下：</w:t>
      </w: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306"/>
      </w:tblGrid>
      <w:tr w:rsidR="00DD3886" w:rsidRPr="00DD3886" w:rsidTr="00F479DE">
        <w:tc>
          <w:tcPr>
            <w:tcW w:w="8522" w:type="dxa"/>
            <w:shd w:val="clear" w:color="auto" w:fill="auto"/>
          </w:tcPr>
          <w:p w:rsidR="00DD3886" w:rsidRPr="00DD3886" w:rsidRDefault="00DD3886" w:rsidP="00DD3886">
            <w:pPr>
              <w:rPr>
                <w:lang w:val="x-none"/>
              </w:rPr>
            </w:pPr>
            <w:r w:rsidRPr="00DD3886">
              <w:rPr>
                <w:rFonts w:hint="eastAsia"/>
                <w:lang w:val="x-none"/>
              </w:rPr>
              <w:t>输入：</w:t>
            </w:r>
          </w:p>
          <w:p w:rsidR="00DD3886" w:rsidRPr="00DD3886" w:rsidRDefault="00DD3886" w:rsidP="00DD3886">
            <w:pPr>
              <w:numPr>
                <w:ilvl w:val="0"/>
                <w:numId w:val="2"/>
              </w:numPr>
              <w:rPr>
                <w:rFonts w:hint="eastAsia"/>
                <w:lang w:val="x-none"/>
              </w:rPr>
            </w:pPr>
            <w:r w:rsidRPr="00DD3886">
              <w:rPr>
                <w:rFonts w:hint="eastAsia"/>
                <w:lang w:val="x-none"/>
              </w:rPr>
              <w:t>模拟退火算法参数（冷却温度等参数）</w:t>
            </w:r>
          </w:p>
          <w:p w:rsidR="00DD3886" w:rsidRPr="00DD3886" w:rsidRDefault="00DD3886" w:rsidP="00DD3886">
            <w:pPr>
              <w:numPr>
                <w:ilvl w:val="0"/>
                <w:numId w:val="2"/>
              </w:numPr>
              <w:rPr>
                <w:lang w:val="x-none"/>
              </w:rPr>
            </w:pPr>
            <w:r w:rsidRPr="00DD3886">
              <w:rPr>
                <w:rFonts w:hint="eastAsia"/>
                <w:lang w:val="x-none"/>
              </w:rPr>
              <w:t>用户设定的迭代次数阈值</w:t>
            </w:r>
            <w:r w:rsidRPr="00DD3886">
              <w:rPr>
                <w:lang w:val="en"/>
              </w:rPr>
              <w:t>Iteration</w:t>
            </w:r>
            <w:r w:rsidRPr="00DD3886">
              <w:rPr>
                <w:rFonts w:hint="eastAsia"/>
                <w:lang w:val="en"/>
              </w:rPr>
              <w:t>_num</w:t>
            </w:r>
          </w:p>
          <w:p w:rsidR="00DD3886" w:rsidRPr="00DD3886" w:rsidRDefault="00DD3886" w:rsidP="00DD3886">
            <w:pPr>
              <w:rPr>
                <w:rFonts w:hint="eastAsia"/>
                <w:lang w:val="x-none"/>
              </w:rPr>
            </w:pPr>
            <w:r w:rsidRPr="00DD3886">
              <w:rPr>
                <w:rFonts w:hint="eastAsia"/>
                <w:lang w:val="en"/>
              </w:rPr>
              <w:t>输出：优化参数</w:t>
            </w:r>
          </w:p>
        </w:tc>
      </w:tr>
      <w:tr w:rsidR="00DD3886" w:rsidRPr="00DD3886" w:rsidTr="00F479DE">
        <w:tc>
          <w:tcPr>
            <w:tcW w:w="8522" w:type="dxa"/>
            <w:shd w:val="clear" w:color="auto" w:fill="auto"/>
          </w:tcPr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x-none"/>
              </w:rPr>
            </w:pPr>
            <w:r w:rsidRPr="00DD3886">
              <w:rPr>
                <w:lang w:val="x-none"/>
              </w:rPr>
              <w:t>C</w:t>
            </w:r>
            <w:r w:rsidRPr="00DD3886">
              <w:rPr>
                <w:rFonts w:hint="eastAsia"/>
                <w:lang w:val="x-none"/>
              </w:rPr>
              <w:t xml:space="preserve">ounter </w:t>
            </w:r>
            <w:r w:rsidRPr="00DD3886">
              <w:rPr>
                <w:lang w:val="x-none"/>
              </w:rPr>
              <w:t>= 0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x-none"/>
              </w:rPr>
            </w:pPr>
            <w:r w:rsidRPr="00DD3886">
              <w:rPr>
                <w:rFonts w:hint="eastAsia"/>
                <w:lang w:val="x-none"/>
              </w:rPr>
              <w:t>参数集合Ρ</w:t>
            </w:r>
            <w:r w:rsidRPr="00DD3886">
              <w:rPr>
                <w:lang w:val="x-none"/>
              </w:rPr>
              <w:t xml:space="preserve"> = {}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x-none"/>
              </w:rPr>
            </w:pPr>
            <w:r w:rsidRPr="00DD3886">
              <w:rPr>
                <w:rFonts w:hint="eastAsia"/>
                <w:lang w:val="x-none"/>
              </w:rPr>
              <w:t>产生优化初始参数p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x-none"/>
              </w:rPr>
            </w:pPr>
            <w:r w:rsidRPr="00DD3886">
              <w:rPr>
                <w:rFonts w:hint="eastAsia"/>
                <w:lang w:val="x-none"/>
              </w:rPr>
              <w:t>测试参数p的实际表现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en"/>
              </w:rPr>
            </w:pPr>
            <w:r w:rsidRPr="00DD3886">
              <w:rPr>
                <w:rFonts w:hint="eastAsia"/>
                <w:b/>
                <w:lang w:val="x-none"/>
              </w:rPr>
              <w:t>w</w:t>
            </w:r>
            <w:r w:rsidRPr="00DD3886">
              <w:rPr>
                <w:b/>
                <w:lang w:val="x-none"/>
              </w:rPr>
              <w:t>hile</w:t>
            </w:r>
            <w:r w:rsidRPr="00DD3886">
              <w:rPr>
                <w:lang w:val="x-none"/>
              </w:rPr>
              <w:t xml:space="preserve"> </w:t>
            </w:r>
            <w:r w:rsidRPr="00DD3886">
              <w:rPr>
                <w:rFonts w:hint="eastAsia"/>
                <w:lang w:val="x-none"/>
              </w:rPr>
              <w:t xml:space="preserve">模拟退火算法终止条件未满足  </w:t>
            </w:r>
            <w:r w:rsidRPr="00DD3886">
              <w:rPr>
                <w:rFonts w:hint="eastAsia"/>
                <w:b/>
                <w:lang w:val="x-none"/>
              </w:rPr>
              <w:t xml:space="preserve">and </w:t>
            </w:r>
            <w:r w:rsidRPr="00DD3886">
              <w:rPr>
                <w:b/>
                <w:lang w:val="x-none"/>
              </w:rPr>
              <w:t xml:space="preserve"> </w:t>
            </w:r>
            <w:r w:rsidRPr="00DD3886">
              <w:rPr>
                <w:rFonts w:hint="eastAsia"/>
                <w:lang w:val="x-none"/>
              </w:rPr>
              <w:t xml:space="preserve">Counter &lt; </w:t>
            </w:r>
            <w:r w:rsidRPr="00DD3886">
              <w:rPr>
                <w:lang w:val="en"/>
              </w:rPr>
              <w:t>Iteration_num: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en"/>
              </w:rPr>
            </w:pPr>
            <w:r w:rsidRPr="00DD3886">
              <w:rPr>
                <w:lang w:val="x-none"/>
              </w:rPr>
              <w:t xml:space="preserve">    Counter += 1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en"/>
              </w:rPr>
            </w:pPr>
            <w:r w:rsidRPr="00DD3886">
              <w:rPr>
                <w:rFonts w:hint="eastAsia"/>
                <w:lang w:val="x-none"/>
              </w:rPr>
              <w:t xml:space="preserve">    使用模拟退火算法得到修改后的参数p’</w:t>
            </w:r>
            <w:r w:rsidRPr="00DD3886">
              <w:rPr>
                <w:lang w:val="x-none"/>
              </w:rPr>
              <w:t>,</w:t>
            </w:r>
            <w:r w:rsidRPr="00DD3886">
              <w:rPr>
                <w:rFonts w:hint="eastAsia"/>
                <w:lang w:val="x-none"/>
              </w:rPr>
              <w:t>并保证p’之前不存在于集合Ρ中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en"/>
              </w:rPr>
            </w:pPr>
            <w:r w:rsidRPr="00DD3886">
              <w:rPr>
                <w:lang w:val="en"/>
              </w:rPr>
              <w:t xml:space="preserve">   </w:t>
            </w:r>
            <w:r w:rsidRPr="00DD3886">
              <w:rPr>
                <w:rFonts w:hint="eastAsia"/>
                <w:lang w:val="x-none"/>
              </w:rPr>
              <w:t>测试参数p’的实际表现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en"/>
              </w:rPr>
            </w:pPr>
            <w:r w:rsidRPr="00DD3886">
              <w:rPr>
                <w:lang w:val="en"/>
              </w:rPr>
              <w:t xml:space="preserve">   </w:t>
            </w:r>
            <w:r w:rsidRPr="00DD3886">
              <w:rPr>
                <w:rFonts w:hint="eastAsia"/>
                <w:lang w:val="x-none"/>
              </w:rPr>
              <w:t>Ρ∪=</w:t>
            </w:r>
            <w:r w:rsidRPr="00DD3886">
              <w:rPr>
                <w:lang w:val="x-none"/>
              </w:rPr>
              <w:t xml:space="preserve"> </w:t>
            </w:r>
            <w:r w:rsidRPr="00DD3886">
              <w:rPr>
                <w:rFonts w:hint="eastAsia"/>
                <w:lang w:val="x-none"/>
              </w:rPr>
              <w:t>p’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en"/>
              </w:rPr>
            </w:pPr>
            <w:r w:rsidRPr="00DD3886">
              <w:rPr>
                <w:rFonts w:hint="eastAsia"/>
                <w:b/>
                <w:lang w:val="x-none"/>
              </w:rPr>
              <w:t>end</w:t>
            </w:r>
            <w:r w:rsidRPr="00DD3886">
              <w:rPr>
                <w:b/>
                <w:lang w:val="x-none"/>
              </w:rPr>
              <w:t xml:space="preserve"> while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en"/>
              </w:rPr>
            </w:pPr>
            <w:r w:rsidRPr="00DD3886">
              <w:rPr>
                <w:rFonts w:hint="eastAsia"/>
                <w:b/>
                <w:lang w:val="x-none"/>
              </w:rPr>
              <w:t>if</w:t>
            </w:r>
            <w:r w:rsidRPr="00DD3886">
              <w:rPr>
                <w:rFonts w:hint="eastAsia"/>
                <w:lang w:val="x-none"/>
              </w:rPr>
              <w:t xml:space="preserve"> 模拟退火算法终止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lang w:val="en"/>
              </w:rPr>
            </w:pPr>
            <w:r w:rsidRPr="00DD3886">
              <w:rPr>
                <w:lang w:val="x-none"/>
              </w:rPr>
              <w:lastRenderedPageBreak/>
              <w:t xml:space="preserve">   </w:t>
            </w:r>
            <w:r w:rsidRPr="00DD3886">
              <w:rPr>
                <w:rFonts w:hint="eastAsia"/>
                <w:b/>
                <w:lang w:val="x-none"/>
              </w:rPr>
              <w:t>r</w:t>
            </w:r>
            <w:r w:rsidRPr="00DD3886">
              <w:rPr>
                <w:b/>
                <w:lang w:val="x-none"/>
              </w:rPr>
              <w:t>eturn</w:t>
            </w:r>
            <w:r w:rsidRPr="00DD3886">
              <w:rPr>
                <w:lang w:val="x-none"/>
              </w:rPr>
              <w:t xml:space="preserve"> </w:t>
            </w:r>
            <w:r w:rsidRPr="00DD3886">
              <w:rPr>
                <w:rFonts w:hint="eastAsia"/>
                <w:lang w:val="x-none"/>
              </w:rPr>
              <w:t>模拟退火算法选定的参数</w:t>
            </w:r>
            <w:r w:rsidRPr="00DD3886">
              <w:rPr>
                <w:lang w:val="x-none"/>
              </w:rPr>
              <w:t xml:space="preserve"> </w:t>
            </w:r>
          </w:p>
          <w:p w:rsidR="00DD3886" w:rsidRPr="00DD3886" w:rsidRDefault="00DD3886" w:rsidP="00DD3886">
            <w:pPr>
              <w:numPr>
                <w:ilvl w:val="0"/>
                <w:numId w:val="3"/>
              </w:numPr>
              <w:rPr>
                <w:rFonts w:hint="eastAsia"/>
                <w:lang w:val="en"/>
              </w:rPr>
            </w:pPr>
            <w:r w:rsidRPr="00DD3886">
              <w:rPr>
                <w:lang w:val="x-none"/>
              </w:rPr>
              <w:t xml:space="preserve"> </w:t>
            </w:r>
            <w:r w:rsidRPr="00DD3886">
              <w:rPr>
                <w:b/>
                <w:lang w:val="x-none"/>
              </w:rPr>
              <w:t>return</w:t>
            </w:r>
            <w:r w:rsidRPr="00DD3886">
              <w:rPr>
                <w:lang w:val="x-none"/>
              </w:rPr>
              <w:t xml:space="preserve"> </w:t>
            </w:r>
            <w:r w:rsidRPr="00DD3886">
              <w:rPr>
                <w:rFonts w:hint="eastAsia"/>
                <w:lang w:val="x-none"/>
              </w:rPr>
              <w:t>Ρ中表现最好的参数</w:t>
            </w:r>
          </w:p>
        </w:tc>
      </w:tr>
    </w:tbl>
    <w:p w:rsidR="00DD3886" w:rsidRPr="00DD3886" w:rsidRDefault="00DD3886" w:rsidP="00DD3886">
      <w:pPr>
        <w:rPr>
          <w:lang w:val="x-none"/>
        </w:rPr>
      </w:pPr>
      <w:r w:rsidRPr="00DD3886">
        <w:rPr>
          <w:lang w:val="x-none"/>
        </w:rPr>
        <w:lastRenderedPageBreak/>
        <w:tab/>
      </w:r>
      <w:r w:rsidRPr="00DD3886">
        <w:rPr>
          <w:rFonts w:hint="eastAsia"/>
          <w:lang w:val="x-none"/>
        </w:rPr>
        <w:t>第3行和第7行均为算法generate阶段，第4和第8行为算法test阶段。算法添加了迭代次数以满足实际的应用效率需求，如果模拟算法终止条件得到满足，则只需返回优化后的参数即可，如果算法迭代次数达到了用户设定迭代次数的阈值，则需要停止模拟退火算法并返回到目前为止表现最好的参数。</w:t>
      </w:r>
    </w:p>
    <w:p w:rsidR="00DD3886" w:rsidRPr="00DD3886" w:rsidRDefault="00DD3886" w:rsidP="00DD3886">
      <w:pPr>
        <w:rPr>
          <w:rFonts w:hint="eastAsia"/>
          <w:lang w:val="x-none"/>
        </w:rPr>
      </w:pPr>
    </w:p>
    <w:p w:rsidR="00DD3886" w:rsidRPr="00DD3886" w:rsidRDefault="00DD3886" w:rsidP="00C806CF">
      <w:pPr>
        <w:ind w:firstLine="420"/>
        <w:rPr>
          <w:b/>
          <w:lang w:val="x-none"/>
        </w:rPr>
      </w:pPr>
      <w:r w:rsidRPr="00DD3886">
        <w:rPr>
          <w:rFonts w:hint="eastAsia"/>
          <w:b/>
          <w:lang w:val="x-none"/>
        </w:rPr>
        <w:t>调优设计框架</w:t>
      </w:r>
    </w:p>
    <w:p w:rsidR="00DD3886" w:rsidRPr="00DD3886" w:rsidRDefault="00DD3886" w:rsidP="00C806CF">
      <w:pPr>
        <w:ind w:firstLine="420"/>
        <w:rPr>
          <w:lang w:val="x-none"/>
        </w:rPr>
      </w:pPr>
      <w:r w:rsidRPr="00DD3886">
        <w:rPr>
          <w:rFonts w:hint="eastAsia"/>
          <w:lang w:val="x-none"/>
        </w:rPr>
        <w:t>在上一节中，我们介绍了调优算法的具体设计，并介绍了generate</w:t>
      </w:r>
      <w:r w:rsidRPr="00DD3886">
        <w:rPr>
          <w:lang w:val="x-none"/>
        </w:rPr>
        <w:t xml:space="preserve"> and test</w:t>
      </w:r>
      <w:r w:rsidRPr="00DD3886">
        <w:rPr>
          <w:rFonts w:hint="eastAsia"/>
          <w:lang w:val="x-none"/>
        </w:rPr>
        <w:t>算法的思想，ge</w:t>
      </w:r>
      <w:r w:rsidRPr="00DD3886">
        <w:rPr>
          <w:lang w:val="x-none"/>
        </w:rPr>
        <w:t>nerate</w:t>
      </w:r>
      <w:r w:rsidRPr="00DD3886">
        <w:rPr>
          <w:rFonts w:hint="eastAsia"/>
          <w:lang w:val="x-none"/>
        </w:rPr>
        <w:t>阶段可以由调优算法实现，本节详细介绍如何进行test阶段。</w:t>
      </w:r>
    </w:p>
    <w:p w:rsidR="00DD3886" w:rsidRPr="00DD3886" w:rsidRDefault="00DD3886" w:rsidP="00DD3886">
      <w:pPr>
        <w:rPr>
          <w:lang w:val="x-none"/>
        </w:rPr>
      </w:pPr>
      <w:r w:rsidRPr="00DD3886">
        <w:rPr>
          <w:rFonts w:hint="eastAsia"/>
          <w:lang w:val="x-none"/>
        </w:rPr>
        <w:t>te</w:t>
      </w:r>
      <w:r w:rsidRPr="00DD3886">
        <w:rPr>
          <w:lang w:val="x-none"/>
        </w:rPr>
        <w:t>st</w:t>
      </w:r>
      <w:r w:rsidRPr="00DD3886">
        <w:rPr>
          <w:rFonts w:hint="eastAsia"/>
          <w:lang w:val="x-none"/>
        </w:rPr>
        <w:t>阶段需要完成以下任务：</w:t>
      </w:r>
    </w:p>
    <w:p w:rsidR="00DD3886" w:rsidRPr="00DD3886" w:rsidRDefault="00DD3886" w:rsidP="00DD3886">
      <w:pPr>
        <w:numPr>
          <w:ilvl w:val="0"/>
          <w:numId w:val="4"/>
        </w:numPr>
        <w:rPr>
          <w:rFonts w:hint="eastAsia"/>
          <w:lang w:val="x-none"/>
        </w:rPr>
      </w:pPr>
      <w:r w:rsidRPr="00DD3886">
        <w:rPr>
          <w:rFonts w:hint="eastAsia"/>
          <w:lang w:val="x-none"/>
        </w:rPr>
        <w:t>修改cassandra配置文件cassandra.yaml</w:t>
      </w:r>
    </w:p>
    <w:p w:rsidR="00DD3886" w:rsidRPr="00DD3886" w:rsidRDefault="00DD3886" w:rsidP="00DD3886">
      <w:pPr>
        <w:numPr>
          <w:ilvl w:val="0"/>
          <w:numId w:val="4"/>
        </w:numPr>
        <w:rPr>
          <w:lang w:val="x-none"/>
        </w:rPr>
      </w:pPr>
      <w:r w:rsidRPr="00DD3886">
        <w:rPr>
          <w:rFonts w:hint="eastAsia"/>
          <w:lang w:val="x-none"/>
        </w:rPr>
        <w:t>重启cassandra系统</w:t>
      </w:r>
    </w:p>
    <w:p w:rsidR="00DD3886" w:rsidRPr="00DD3886" w:rsidRDefault="00DD3886" w:rsidP="00DD3886">
      <w:pPr>
        <w:numPr>
          <w:ilvl w:val="0"/>
          <w:numId w:val="4"/>
        </w:numPr>
        <w:rPr>
          <w:lang w:val="x-none"/>
        </w:rPr>
      </w:pPr>
      <w:r w:rsidRPr="00DD3886">
        <w:rPr>
          <w:rFonts w:hint="eastAsia"/>
          <w:lang w:val="x-none"/>
        </w:rPr>
        <w:t>使用特定任务进行测试</w:t>
      </w:r>
    </w:p>
    <w:p w:rsidR="00DD3886" w:rsidRPr="00DD3886" w:rsidRDefault="00DD3886" w:rsidP="00C806CF">
      <w:pPr>
        <w:ind w:firstLine="420"/>
        <w:rPr>
          <w:lang w:val="x-none"/>
        </w:rPr>
      </w:pPr>
      <w:r w:rsidRPr="00DD3886">
        <w:rPr>
          <w:rFonts w:hint="eastAsia"/>
          <w:lang w:val="x-none"/>
        </w:rPr>
        <w:t>具体实现步骤如下：</w:t>
      </w:r>
    </w:p>
    <w:tbl>
      <w:tblPr>
        <w:tblW w:w="0" w:type="auto"/>
        <w:tblInd w:w="420" w:type="dxa"/>
        <w:tblBorders>
          <w:top w:val="single" w:sz="4" w:space="0" w:color="000000"/>
          <w:bottom w:val="single" w:sz="4" w:space="0" w:color="000000"/>
        </w:tblBorders>
        <w:tblLook w:val="04A0" w:firstRow="1" w:lastRow="0" w:firstColumn="1" w:lastColumn="0" w:noHBand="0" w:noVBand="1"/>
      </w:tblPr>
      <w:tblGrid>
        <w:gridCol w:w="7886"/>
      </w:tblGrid>
      <w:tr w:rsidR="00DD3886" w:rsidRPr="00DD3886" w:rsidTr="00F479DE">
        <w:tc>
          <w:tcPr>
            <w:tcW w:w="8522" w:type="dxa"/>
            <w:shd w:val="clear" w:color="auto" w:fill="auto"/>
          </w:tcPr>
          <w:p w:rsidR="00DD3886" w:rsidRPr="00DD3886" w:rsidRDefault="00DD3886" w:rsidP="00DD3886">
            <w:pPr>
              <w:numPr>
                <w:ilvl w:val="0"/>
                <w:numId w:val="5"/>
              </w:numPr>
              <w:rPr>
                <w:lang w:val="x-none"/>
              </w:rPr>
            </w:pPr>
            <w:r w:rsidRPr="00DD3886">
              <w:rPr>
                <w:rFonts w:hint="eastAsia"/>
                <w:lang w:val="x-none"/>
              </w:rPr>
              <w:t>使用程序修改cassandra.yaml中的相关参数</w:t>
            </w:r>
          </w:p>
          <w:p w:rsidR="00DD3886" w:rsidRPr="00DD3886" w:rsidRDefault="00DD3886" w:rsidP="00DD3886">
            <w:pPr>
              <w:numPr>
                <w:ilvl w:val="0"/>
                <w:numId w:val="5"/>
              </w:numPr>
              <w:rPr>
                <w:lang w:val="x-none"/>
              </w:rPr>
            </w:pPr>
            <w:r w:rsidRPr="00DD3886">
              <w:rPr>
                <w:rFonts w:hint="eastAsia"/>
                <w:lang w:val="x-none"/>
              </w:rPr>
              <w:t>调用脚本重启cassandra系统</w:t>
            </w:r>
          </w:p>
          <w:p w:rsidR="00DD3886" w:rsidRPr="00DD3886" w:rsidRDefault="00DD3886" w:rsidP="00DD3886">
            <w:pPr>
              <w:numPr>
                <w:ilvl w:val="0"/>
                <w:numId w:val="5"/>
              </w:numPr>
              <w:rPr>
                <w:lang w:val="x-none"/>
              </w:rPr>
            </w:pPr>
            <w:r w:rsidRPr="00DD3886">
              <w:rPr>
                <w:rFonts w:hint="eastAsia"/>
                <w:lang w:val="x-none"/>
              </w:rPr>
              <w:t>对调优系统进行sleep操作，以留给时间供cassandra重启，否则可能出现cassandra系统还没有恢复启动就进行测试导致的错误。</w:t>
            </w:r>
          </w:p>
          <w:p w:rsidR="00DD3886" w:rsidRPr="00DD3886" w:rsidRDefault="00DD3886" w:rsidP="00DD3886">
            <w:pPr>
              <w:numPr>
                <w:ilvl w:val="0"/>
                <w:numId w:val="5"/>
              </w:numPr>
              <w:rPr>
                <w:rFonts w:hint="eastAsia"/>
                <w:lang w:val="x-none"/>
              </w:rPr>
            </w:pPr>
            <w:r w:rsidRPr="00DD3886">
              <w:rPr>
                <w:rFonts w:hint="eastAsia"/>
                <w:lang w:val="x-none"/>
              </w:rPr>
              <w:t>使用特定任务进行测试，并将运行结果记录下来</w:t>
            </w:r>
          </w:p>
        </w:tc>
      </w:tr>
    </w:tbl>
    <w:p w:rsidR="00DD3886" w:rsidRPr="00DD3886" w:rsidRDefault="00DD3886" w:rsidP="00C806CF">
      <w:pPr>
        <w:ind w:firstLine="420"/>
        <w:rPr>
          <w:lang w:val="x-none"/>
        </w:rPr>
      </w:pPr>
      <w:r w:rsidRPr="00DD3886">
        <w:rPr>
          <w:rFonts w:hint="eastAsia"/>
          <w:lang w:val="x-none"/>
        </w:rPr>
        <w:t>具体操作可以用如下流程图表示：</w:t>
      </w:r>
    </w:p>
    <w:p w:rsidR="00DD3886" w:rsidRDefault="00DD3886" w:rsidP="00DD3886">
      <w:r w:rsidRPr="00DD3886">
        <w:object w:dxaOrig="6330" w:dyaOrig="10180">
          <v:shape id="_x0000_i1025" type="#_x0000_t75" style="width:316.25pt;height:509pt" o:ole="">
            <v:imagedata r:id="rId7" o:title=""/>
          </v:shape>
          <o:OLEObject Type="Embed" ProgID="Visio.Drawing.15" ShapeID="_x0000_i1025" DrawAspect="Content" ObjectID="_1592641415" r:id="rId8"/>
        </w:object>
      </w:r>
    </w:p>
    <w:p w:rsidR="00AD6A62" w:rsidRPr="00DD3886" w:rsidRDefault="00AD6A62" w:rsidP="00AD6A62">
      <w:pPr>
        <w:ind w:firstLine="420"/>
        <w:jc w:val="center"/>
      </w:pPr>
      <w:r>
        <w:rPr>
          <w:rFonts w:hint="eastAsia"/>
        </w:rPr>
        <w:t xml:space="preserve">图 </w:t>
      </w:r>
      <w:r>
        <w:t>cassandra</w:t>
      </w:r>
      <w:r>
        <w:rPr>
          <w:rFonts w:hint="eastAsia"/>
        </w:rPr>
        <w:t>调优系统运行流程</w:t>
      </w:r>
    </w:p>
    <w:p w:rsidR="00DD3886" w:rsidRPr="00DD3886" w:rsidRDefault="00DD3886" w:rsidP="00C806CF">
      <w:pPr>
        <w:ind w:firstLine="420"/>
        <w:rPr>
          <w:lang w:val="x-none"/>
        </w:rPr>
      </w:pPr>
      <w:r w:rsidRPr="00DD3886">
        <w:rPr>
          <w:rFonts w:hint="eastAsia"/>
          <w:lang w:val="x-none"/>
        </w:rPr>
        <w:t>可以看出，generate</w:t>
      </w:r>
      <w:r w:rsidRPr="00DD3886">
        <w:rPr>
          <w:lang w:val="x-none"/>
        </w:rPr>
        <w:t xml:space="preserve"> and test</w:t>
      </w:r>
      <w:r w:rsidRPr="00DD3886">
        <w:rPr>
          <w:rFonts w:hint="eastAsia"/>
          <w:lang w:val="x-none"/>
        </w:rPr>
        <w:t>形成了一个逐步迭代的闭环，用于优化参数的搜索。此外，generate阶段其实只依赖于具体的优化算法，我们可以使用不同的优化算法，不限于模拟退火。</w:t>
      </w:r>
    </w:p>
    <w:p w:rsidR="00DD3886" w:rsidRPr="00DD3886" w:rsidRDefault="00DD3886" w:rsidP="00DD3886">
      <w:pPr>
        <w:rPr>
          <w:rFonts w:hint="eastAsia"/>
          <w:lang w:val="x-none"/>
        </w:rPr>
      </w:pPr>
    </w:p>
    <w:p w:rsidR="00572773" w:rsidRPr="00AE45C0" w:rsidRDefault="00AE45C0" w:rsidP="00AE45C0">
      <w:pPr>
        <w:pStyle w:val="2"/>
        <w:rPr>
          <w:rFonts w:hint="eastAsia"/>
        </w:rPr>
      </w:pPr>
      <w:bookmarkStart w:id="0" w:name="_GoBack"/>
      <w:bookmarkEnd w:id="0"/>
      <w:r w:rsidRPr="00752336">
        <w:rPr>
          <w:rFonts w:hint="eastAsia"/>
        </w:rPr>
        <w:t>优化工具与用户的交互形式</w:t>
      </w:r>
    </w:p>
    <w:p w:rsidR="00AE45C0" w:rsidRPr="00AE45C0" w:rsidRDefault="00AE45C0" w:rsidP="00AE45C0">
      <w:pPr>
        <w:rPr>
          <w:b/>
        </w:rPr>
      </w:pPr>
      <w:r w:rsidRPr="00AE45C0">
        <w:rPr>
          <w:b/>
        </w:rPr>
        <w:t>Cassandra</w:t>
      </w:r>
      <w:r w:rsidRPr="00AE45C0">
        <w:rPr>
          <w:rFonts w:hint="eastAsia"/>
          <w:b/>
        </w:rPr>
        <w:t>优化工具的部署</w:t>
      </w:r>
    </w:p>
    <w:p w:rsidR="00AE45C0" w:rsidRDefault="00AE45C0" w:rsidP="00AE45C0">
      <w:pPr>
        <w:rPr>
          <w:rFonts w:hint="eastAsia"/>
          <w:szCs w:val="24"/>
          <w:lang w:val="x-none"/>
        </w:rPr>
      </w:pPr>
      <w:r>
        <w:rPr>
          <w:rFonts w:hint="eastAsia"/>
          <w:szCs w:val="24"/>
          <w:lang w:val="x-none"/>
        </w:rPr>
        <w:t>赋予调优系统权限</w:t>
      </w:r>
    </w:p>
    <w:p w:rsidR="00AE45C0" w:rsidRDefault="00AE45C0" w:rsidP="00AE45C0">
      <w:pPr>
        <w:rPr>
          <w:szCs w:val="24"/>
          <w:lang w:val="x-none"/>
        </w:rPr>
      </w:pPr>
      <w:r>
        <w:rPr>
          <w:rFonts w:hint="eastAsia"/>
          <w:szCs w:val="24"/>
          <w:lang w:val="x-none"/>
        </w:rPr>
        <w:t>（1）</w:t>
      </w:r>
      <w:r>
        <w:rPr>
          <w:rFonts w:hint="eastAsia"/>
          <w:szCs w:val="24"/>
          <w:lang w:val="x-none"/>
        </w:rPr>
        <w:t>调优系统中自带几个.sh脚本文件，需要赋予应用权限</w:t>
      </w:r>
    </w:p>
    <w:p w:rsidR="00AE45C0" w:rsidRDefault="00AE45C0" w:rsidP="00AE45C0">
      <w:pPr>
        <w:rPr>
          <w:szCs w:val="24"/>
          <w:lang w:val="x-none"/>
        </w:rPr>
      </w:pPr>
      <w:r>
        <w:rPr>
          <w:rFonts w:hint="eastAsia"/>
          <w:szCs w:val="24"/>
          <w:lang w:val="x-none"/>
        </w:rPr>
        <w:lastRenderedPageBreak/>
        <w:t>（2）</w:t>
      </w:r>
      <w:r>
        <w:rPr>
          <w:rFonts w:hint="eastAsia"/>
          <w:szCs w:val="24"/>
          <w:lang w:val="x-none"/>
        </w:rPr>
        <w:t>若想修改cassandra.yaml，必须赋予用户修改此配置文件的权限</w:t>
      </w:r>
    </w:p>
    <w:p w:rsidR="00AE45C0" w:rsidRDefault="00AE45C0" w:rsidP="00AE45C0">
      <w:pPr>
        <w:ind w:left="840"/>
        <w:rPr>
          <w:szCs w:val="24"/>
          <w:lang w:val="x-none"/>
        </w:rPr>
      </w:pPr>
      <w:r>
        <w:rPr>
          <w:rFonts w:hint="eastAsia"/>
          <w:szCs w:val="24"/>
          <w:lang w:val="x-none"/>
        </w:rPr>
        <w:t>权限示例：</w:t>
      </w:r>
    </w:p>
    <w:p w:rsidR="00AE45C0" w:rsidRDefault="00AE45C0" w:rsidP="00AE45C0">
      <w:pPr>
        <w:ind w:left="840"/>
        <w:rPr>
          <w:szCs w:val="24"/>
          <w:lang w:val="x-none"/>
        </w:rPr>
      </w:pPr>
      <w:r>
        <w:rPr>
          <w:szCs w:val="24"/>
          <w:lang w:val="x-none"/>
        </w:rPr>
        <w:t>(ubuntu</w:t>
      </w:r>
      <w:r>
        <w:rPr>
          <w:rFonts w:hint="eastAsia"/>
          <w:szCs w:val="24"/>
          <w:lang w:val="x-none"/>
        </w:rPr>
        <w:t>系统下</w:t>
      </w:r>
      <w:r>
        <w:rPr>
          <w:szCs w:val="24"/>
          <w:lang w:val="x-none"/>
        </w:rPr>
        <w:t>) c</w:t>
      </w:r>
      <w:r>
        <w:rPr>
          <w:rFonts w:hint="eastAsia"/>
          <w:szCs w:val="24"/>
          <w:lang w:val="x-none"/>
        </w:rPr>
        <w:t>hmod</w:t>
      </w:r>
      <w:r>
        <w:rPr>
          <w:szCs w:val="24"/>
          <w:lang w:val="x-none"/>
        </w:rPr>
        <w:t xml:space="preserve"> -R </w:t>
      </w:r>
      <w:r>
        <w:rPr>
          <w:rFonts w:hint="eastAsia"/>
          <w:szCs w:val="24"/>
          <w:lang w:val="x-none"/>
        </w:rPr>
        <w:t>xxx</w:t>
      </w:r>
      <w:r>
        <w:rPr>
          <w:szCs w:val="24"/>
          <w:lang w:val="x-none"/>
        </w:rPr>
        <w:t>.sh</w:t>
      </w:r>
    </w:p>
    <w:p w:rsidR="00AE45C0" w:rsidRPr="00383CF3" w:rsidRDefault="00AE45C0" w:rsidP="00AE45C0">
      <w:pPr>
        <w:rPr>
          <w:rFonts w:hint="eastAsia"/>
          <w:szCs w:val="24"/>
          <w:lang w:val="x-none"/>
        </w:rPr>
      </w:pPr>
      <w:r w:rsidRPr="00752336">
        <w:rPr>
          <w:rFonts w:hint="eastAsia"/>
          <w:b/>
        </w:rPr>
        <w:t>用户的交互形式</w:t>
      </w:r>
    </w:p>
    <w:p w:rsidR="00AE228D" w:rsidRDefault="00AE228D" w:rsidP="00AE228D">
      <w:pPr>
        <w:rPr>
          <w:szCs w:val="24"/>
          <w:lang w:val="x-none"/>
        </w:rPr>
      </w:pPr>
      <w:r>
        <w:rPr>
          <w:rFonts w:hint="eastAsia"/>
          <w:szCs w:val="24"/>
          <w:lang w:val="x-none"/>
        </w:rPr>
        <w:t>运行调优程序</w:t>
      </w:r>
    </w:p>
    <w:p w:rsidR="00AE228D" w:rsidRDefault="00AE228D" w:rsidP="00AE228D">
      <w:pPr>
        <w:rPr>
          <w:szCs w:val="24"/>
          <w:lang w:val="x-none"/>
        </w:rPr>
      </w:pPr>
      <w:r>
        <w:rPr>
          <w:rFonts w:hint="eastAsia"/>
          <w:szCs w:val="24"/>
          <w:lang w:val="x-none"/>
        </w:rPr>
        <w:t xml:space="preserve">在命令行中直接输入：python optimize_wite_iteration.py </w:t>
      </w:r>
    </w:p>
    <w:p w:rsidR="00A64031" w:rsidRDefault="00A64031"/>
    <w:sectPr w:rsidR="00A640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42A18"/>
    <w:multiLevelType w:val="hybridMultilevel"/>
    <w:tmpl w:val="17C060C2"/>
    <w:lvl w:ilvl="0" w:tplc="DDF206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5476D3"/>
    <w:multiLevelType w:val="hybridMultilevel"/>
    <w:tmpl w:val="C6DA4446"/>
    <w:lvl w:ilvl="0" w:tplc="EAB4BF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E8B489C"/>
    <w:multiLevelType w:val="hybridMultilevel"/>
    <w:tmpl w:val="FB709202"/>
    <w:lvl w:ilvl="0" w:tplc="0F30E3D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8CE238D"/>
    <w:multiLevelType w:val="hybridMultilevel"/>
    <w:tmpl w:val="8CCAB792"/>
    <w:lvl w:ilvl="0" w:tplc="6532CF2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D2237CF"/>
    <w:multiLevelType w:val="hybridMultilevel"/>
    <w:tmpl w:val="E0CEE472"/>
    <w:lvl w:ilvl="0" w:tplc="A66858F6">
      <w:start w:val="1"/>
      <w:numFmt w:val="decimal"/>
      <w:lvlText w:val="（%1）"/>
      <w:lvlJc w:val="left"/>
      <w:pPr>
        <w:ind w:left="1560" w:hanging="720"/>
      </w:pPr>
      <w:rPr>
        <w:rFonts w:hint="default"/>
        <w:lang w:val="x-none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7C812EC2"/>
    <w:multiLevelType w:val="hybridMultilevel"/>
    <w:tmpl w:val="E6945BCA"/>
    <w:lvl w:ilvl="0" w:tplc="20D4C0D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EFA2248"/>
    <w:multiLevelType w:val="hybridMultilevel"/>
    <w:tmpl w:val="73FE5AF0"/>
    <w:lvl w:ilvl="0" w:tplc="9E9A289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2"/>
  </w:num>
  <w:num w:numId="5">
    <w:abstractNumId w:val="5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347E"/>
    <w:rsid w:val="000039A4"/>
    <w:rsid w:val="00062FC0"/>
    <w:rsid w:val="000966A2"/>
    <w:rsid w:val="0015170A"/>
    <w:rsid w:val="00296D1F"/>
    <w:rsid w:val="003102BF"/>
    <w:rsid w:val="00572773"/>
    <w:rsid w:val="00660122"/>
    <w:rsid w:val="00680332"/>
    <w:rsid w:val="006F5DEE"/>
    <w:rsid w:val="00A057E5"/>
    <w:rsid w:val="00A64031"/>
    <w:rsid w:val="00A71555"/>
    <w:rsid w:val="00AD6A62"/>
    <w:rsid w:val="00AE228D"/>
    <w:rsid w:val="00AE45C0"/>
    <w:rsid w:val="00B216F3"/>
    <w:rsid w:val="00C3347E"/>
    <w:rsid w:val="00C806CF"/>
    <w:rsid w:val="00DD3886"/>
    <w:rsid w:val="00E537BC"/>
    <w:rsid w:val="00F2211A"/>
    <w:rsid w:val="00F520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0F3D31"/>
  <w15:chartTrackingRefBased/>
  <w15:docId w15:val="{FA30D1F6-D6CB-4D6D-B07D-76034469BA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277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E45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537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D388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E537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D3886"/>
    <w:rPr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AE45C0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5</Pages>
  <Words>390</Words>
  <Characters>2227</Characters>
  <Application>Microsoft Office Word</Application>
  <DocSecurity>0</DocSecurity>
  <Lines>18</Lines>
  <Paragraphs>5</Paragraphs>
  <ScaleCrop>false</ScaleCrop>
  <Company/>
  <LinksUpToDate>false</LinksUpToDate>
  <CharactersWithSpaces>2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东升</dc:creator>
  <cp:keywords/>
  <dc:description/>
  <cp:lastModifiedBy>李东升</cp:lastModifiedBy>
  <cp:revision>22</cp:revision>
  <dcterms:created xsi:type="dcterms:W3CDTF">2018-07-09T03:19:00Z</dcterms:created>
  <dcterms:modified xsi:type="dcterms:W3CDTF">2018-07-09T03:37:00Z</dcterms:modified>
</cp:coreProperties>
</file>